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67B53" w14:textId="7BD3BBA6" w:rsidR="00BE3DCC" w:rsidRDefault="003373B7">
      <w:r>
        <w:object w:dxaOrig="14267" w:dyaOrig="9841" w14:anchorId="31B52F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0.9pt" o:ole="">
            <v:imagedata r:id="rId4" o:title=""/>
          </v:shape>
          <o:OLEObject Type="Embed" ProgID="Visio.Drawing.15" ShapeID="_x0000_i1025" DrawAspect="Content" ObjectID="_1706359351" r:id="rId5"/>
        </w:object>
      </w:r>
    </w:p>
    <w:sectPr w:rsidR="00BE3DC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3B7"/>
    <w:rsid w:val="003373B7"/>
    <w:rsid w:val="00950AD0"/>
    <w:rsid w:val="00BE3DCC"/>
    <w:rsid w:val="00C10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EC955D"/>
  <w15:chartTrackingRefBased/>
  <w15:docId w15:val="{7428781A-124C-4387-8E3D-7E79FA4FFC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rinho</dc:creator>
  <cp:keywords/>
  <dc:description/>
  <cp:lastModifiedBy>Jose Marinho</cp:lastModifiedBy>
  <cp:revision>1</cp:revision>
  <dcterms:created xsi:type="dcterms:W3CDTF">2022-02-14T15:55:00Z</dcterms:created>
  <dcterms:modified xsi:type="dcterms:W3CDTF">2022-02-14T15:56:00Z</dcterms:modified>
</cp:coreProperties>
</file>